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65ED" w:rsidRPr="008D6CD3" w:rsidRDefault="005A65ED" w:rsidP="00F771BE">
      <w:pPr>
        <w:spacing w:after="0"/>
        <w:rPr>
          <w:sz w:val="2"/>
          <w:szCs w:val="2"/>
        </w:rPr>
      </w:pPr>
    </w:p>
    <w:tbl>
      <w:tblPr>
        <w:tblStyle w:val="Tablaconcuadrcula"/>
        <w:tblW w:w="10931" w:type="dxa"/>
        <w:jc w:val="center"/>
        <w:tblLook w:val="04A0" w:firstRow="1" w:lastRow="0" w:firstColumn="1" w:lastColumn="0" w:noHBand="0" w:noVBand="1"/>
      </w:tblPr>
      <w:tblGrid>
        <w:gridCol w:w="1519"/>
        <w:gridCol w:w="399"/>
        <w:gridCol w:w="359"/>
        <w:gridCol w:w="1448"/>
        <w:gridCol w:w="701"/>
        <w:gridCol w:w="958"/>
        <w:gridCol w:w="531"/>
        <w:gridCol w:w="1403"/>
        <w:gridCol w:w="772"/>
        <w:gridCol w:w="526"/>
        <w:gridCol w:w="73"/>
        <w:gridCol w:w="327"/>
        <w:gridCol w:w="772"/>
        <w:gridCol w:w="1143"/>
      </w:tblGrid>
      <w:tr w:rsidR="006021DB" w:rsidRPr="00D13906" w:rsidTr="00B7347F">
        <w:trPr>
          <w:jc w:val="center"/>
        </w:trPr>
        <w:tc>
          <w:tcPr>
            <w:tcW w:w="10931" w:type="dxa"/>
            <w:gridSpan w:val="14"/>
            <w:shd w:val="pct12" w:color="auto" w:fill="auto"/>
          </w:tcPr>
          <w:p w:rsidR="006021DB" w:rsidRPr="00D13906" w:rsidRDefault="006021DB" w:rsidP="006021DB">
            <w:pPr>
              <w:jc w:val="center"/>
              <w:rPr>
                <w:b/>
              </w:rPr>
            </w:pPr>
            <w:r w:rsidRPr="00D13906">
              <w:rPr>
                <w:b/>
              </w:rPr>
              <w:t>INFORMACIÓN ESPACIO A INTERVENIR</w:t>
            </w:r>
          </w:p>
        </w:tc>
      </w:tr>
      <w:tr w:rsidR="00180C0D" w:rsidRPr="00D13906" w:rsidTr="00B7347F">
        <w:trPr>
          <w:jc w:val="center"/>
        </w:trPr>
        <w:tc>
          <w:tcPr>
            <w:tcW w:w="1519" w:type="dxa"/>
          </w:tcPr>
          <w:p w:rsidR="00F771BE" w:rsidRPr="00D13906" w:rsidRDefault="00F771BE" w:rsidP="006021DB">
            <w:pPr>
              <w:jc w:val="center"/>
            </w:pPr>
            <w:r w:rsidRPr="00D13906">
              <w:t>Sede:</w:t>
            </w:r>
          </w:p>
        </w:tc>
        <w:tc>
          <w:tcPr>
            <w:tcW w:w="2206" w:type="dxa"/>
            <w:gridSpan w:val="3"/>
          </w:tcPr>
          <w:p w:rsidR="00F771BE" w:rsidRPr="00D13906" w:rsidRDefault="00F771BE" w:rsidP="006021DB">
            <w:pPr>
              <w:jc w:val="center"/>
            </w:pPr>
          </w:p>
        </w:tc>
        <w:tc>
          <w:tcPr>
            <w:tcW w:w="1659" w:type="dxa"/>
            <w:gridSpan w:val="2"/>
          </w:tcPr>
          <w:p w:rsidR="00F771BE" w:rsidRPr="00D13906" w:rsidRDefault="00F771BE" w:rsidP="006021DB">
            <w:pPr>
              <w:jc w:val="center"/>
            </w:pPr>
            <w:r w:rsidRPr="00D13906">
              <w:t>Facultad:</w:t>
            </w:r>
          </w:p>
        </w:tc>
        <w:tc>
          <w:tcPr>
            <w:tcW w:w="2706" w:type="dxa"/>
            <w:gridSpan w:val="3"/>
          </w:tcPr>
          <w:p w:rsidR="00F771BE" w:rsidRPr="00D13906" w:rsidRDefault="00F771BE" w:rsidP="006021DB">
            <w:pPr>
              <w:jc w:val="center"/>
            </w:pPr>
          </w:p>
        </w:tc>
        <w:tc>
          <w:tcPr>
            <w:tcW w:w="926" w:type="dxa"/>
            <w:gridSpan w:val="3"/>
          </w:tcPr>
          <w:p w:rsidR="00F771BE" w:rsidRPr="00D13906" w:rsidRDefault="00F771BE" w:rsidP="006021DB">
            <w:pPr>
              <w:jc w:val="center"/>
            </w:pPr>
            <w:r w:rsidRPr="00D13906">
              <w:t>Edificio:</w:t>
            </w:r>
          </w:p>
        </w:tc>
        <w:tc>
          <w:tcPr>
            <w:tcW w:w="1915" w:type="dxa"/>
            <w:gridSpan w:val="2"/>
          </w:tcPr>
          <w:p w:rsidR="00F771BE" w:rsidRPr="00D13906" w:rsidRDefault="00F771BE" w:rsidP="006021DB">
            <w:pPr>
              <w:jc w:val="center"/>
            </w:pPr>
          </w:p>
        </w:tc>
      </w:tr>
      <w:tr w:rsidR="00180C0D" w:rsidRPr="00D13906" w:rsidTr="00B7347F">
        <w:trPr>
          <w:jc w:val="center"/>
        </w:trPr>
        <w:tc>
          <w:tcPr>
            <w:tcW w:w="1519" w:type="dxa"/>
          </w:tcPr>
          <w:p w:rsidR="00630F75" w:rsidRPr="00D13906" w:rsidRDefault="00180C0D" w:rsidP="006021DB">
            <w:pPr>
              <w:jc w:val="center"/>
            </w:pPr>
            <w:r w:rsidRPr="00D13906">
              <w:t>Planta</w:t>
            </w:r>
            <w:r w:rsidR="00630F75" w:rsidRPr="00D13906">
              <w:t>:</w:t>
            </w:r>
          </w:p>
        </w:tc>
        <w:tc>
          <w:tcPr>
            <w:tcW w:w="758" w:type="dxa"/>
            <w:gridSpan w:val="2"/>
          </w:tcPr>
          <w:p w:rsidR="00630F75" w:rsidRPr="00D13906" w:rsidRDefault="00630F75" w:rsidP="006021DB">
            <w:pPr>
              <w:jc w:val="center"/>
            </w:pPr>
          </w:p>
        </w:tc>
        <w:tc>
          <w:tcPr>
            <w:tcW w:w="2149" w:type="dxa"/>
            <w:gridSpan w:val="2"/>
          </w:tcPr>
          <w:p w:rsidR="00630F75" w:rsidRPr="00D13906" w:rsidRDefault="00630F75" w:rsidP="00630F75">
            <w:r w:rsidRPr="00D13906">
              <w:t>Nombre del Espacio:</w:t>
            </w:r>
          </w:p>
        </w:tc>
        <w:tc>
          <w:tcPr>
            <w:tcW w:w="2892" w:type="dxa"/>
            <w:gridSpan w:val="3"/>
          </w:tcPr>
          <w:p w:rsidR="00630F75" w:rsidRPr="00D13906" w:rsidRDefault="00630F75" w:rsidP="006021DB">
            <w:pPr>
              <w:jc w:val="center"/>
            </w:pPr>
          </w:p>
        </w:tc>
        <w:tc>
          <w:tcPr>
            <w:tcW w:w="1298" w:type="dxa"/>
            <w:gridSpan w:val="2"/>
          </w:tcPr>
          <w:p w:rsidR="00630F75" w:rsidRPr="00D13906" w:rsidRDefault="00630F75" w:rsidP="006021DB">
            <w:pPr>
              <w:jc w:val="center"/>
            </w:pPr>
            <w:r w:rsidRPr="00D13906">
              <w:t>ID. Espacio:</w:t>
            </w:r>
          </w:p>
        </w:tc>
        <w:tc>
          <w:tcPr>
            <w:tcW w:w="2315" w:type="dxa"/>
            <w:gridSpan w:val="4"/>
          </w:tcPr>
          <w:p w:rsidR="00630F75" w:rsidRPr="00D13906" w:rsidRDefault="00630F75" w:rsidP="006021DB">
            <w:pPr>
              <w:jc w:val="center"/>
            </w:pPr>
          </w:p>
        </w:tc>
      </w:tr>
      <w:tr w:rsidR="00180C0D" w:rsidRPr="00D13906" w:rsidTr="00B7347F">
        <w:trPr>
          <w:jc w:val="center"/>
        </w:trPr>
        <w:tc>
          <w:tcPr>
            <w:tcW w:w="1918" w:type="dxa"/>
            <w:gridSpan w:val="2"/>
          </w:tcPr>
          <w:p w:rsidR="00CB4E8B" w:rsidRPr="00D13906" w:rsidRDefault="00CB4E8B" w:rsidP="00180C0D">
            <w:r w:rsidRPr="00D13906">
              <w:t>Uso Actual:</w:t>
            </w:r>
          </w:p>
        </w:tc>
        <w:tc>
          <w:tcPr>
            <w:tcW w:w="2508" w:type="dxa"/>
            <w:gridSpan w:val="3"/>
          </w:tcPr>
          <w:p w:rsidR="00CB4E8B" w:rsidRPr="00D13906" w:rsidRDefault="00CB4E8B" w:rsidP="006021DB">
            <w:pPr>
              <w:jc w:val="center"/>
            </w:pPr>
          </w:p>
        </w:tc>
        <w:tc>
          <w:tcPr>
            <w:tcW w:w="1489" w:type="dxa"/>
            <w:gridSpan w:val="2"/>
          </w:tcPr>
          <w:p w:rsidR="00CB4E8B" w:rsidRPr="00D13906" w:rsidRDefault="00180C0D" w:rsidP="00180C0D">
            <w:r w:rsidRPr="00D13906">
              <w:t>Dependencia</w:t>
            </w:r>
            <w:r w:rsidR="00CB4E8B" w:rsidRPr="00D13906">
              <w:t>:</w:t>
            </w:r>
          </w:p>
        </w:tc>
        <w:tc>
          <w:tcPr>
            <w:tcW w:w="2774" w:type="dxa"/>
            <w:gridSpan w:val="4"/>
          </w:tcPr>
          <w:p w:rsidR="00CB4E8B" w:rsidRPr="00D13906" w:rsidRDefault="00CB4E8B" w:rsidP="006021DB">
            <w:pPr>
              <w:jc w:val="center"/>
            </w:pPr>
          </w:p>
        </w:tc>
        <w:tc>
          <w:tcPr>
            <w:tcW w:w="1099" w:type="dxa"/>
            <w:gridSpan w:val="2"/>
          </w:tcPr>
          <w:p w:rsidR="00CB4E8B" w:rsidRPr="00D13906" w:rsidRDefault="00CB4E8B" w:rsidP="00CB4E8B">
            <w:pPr>
              <w:jc w:val="center"/>
            </w:pPr>
            <w:r w:rsidRPr="00D13906">
              <w:t xml:space="preserve">Área </w:t>
            </w:r>
            <m:oMath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:</m:t>
              </m:r>
            </m:oMath>
          </w:p>
        </w:tc>
        <w:tc>
          <w:tcPr>
            <w:tcW w:w="1143" w:type="dxa"/>
          </w:tcPr>
          <w:p w:rsidR="00CB4E8B" w:rsidRPr="00D13906" w:rsidRDefault="00CB4E8B" w:rsidP="006021DB">
            <w:pPr>
              <w:jc w:val="center"/>
            </w:pPr>
          </w:p>
        </w:tc>
      </w:tr>
    </w:tbl>
    <w:p w:rsidR="00C85681" w:rsidRPr="00D13906" w:rsidRDefault="00C85681" w:rsidP="006F0579">
      <w:pPr>
        <w:spacing w:after="0"/>
      </w:pPr>
    </w:p>
    <w:tbl>
      <w:tblPr>
        <w:tblStyle w:val="Tablaconcuadrcula"/>
        <w:tblW w:w="10939" w:type="dxa"/>
        <w:jc w:val="center"/>
        <w:tblLook w:val="04A0" w:firstRow="1" w:lastRow="0" w:firstColumn="1" w:lastColumn="0" w:noHBand="0" w:noVBand="1"/>
      </w:tblPr>
      <w:tblGrid>
        <w:gridCol w:w="10939"/>
      </w:tblGrid>
      <w:tr w:rsidR="00CB4E8B" w:rsidRPr="00D13906" w:rsidTr="00B7347F">
        <w:trPr>
          <w:jc w:val="center"/>
        </w:trPr>
        <w:tc>
          <w:tcPr>
            <w:tcW w:w="10939" w:type="dxa"/>
            <w:shd w:val="clear" w:color="auto" w:fill="D9D9D9" w:themeFill="background1" w:themeFillShade="D9"/>
          </w:tcPr>
          <w:p w:rsidR="00CB4E8B" w:rsidRPr="00D13906" w:rsidRDefault="00CB4E8B" w:rsidP="00CB4E8B">
            <w:pPr>
              <w:jc w:val="center"/>
              <w:rPr>
                <w:b/>
              </w:rPr>
            </w:pPr>
            <w:r w:rsidRPr="00D13906">
              <w:rPr>
                <w:b/>
              </w:rPr>
              <w:t>TIPO DE INTERVENCIÓN</w:t>
            </w:r>
          </w:p>
        </w:tc>
      </w:tr>
    </w:tbl>
    <w:p w:rsidR="00F5026A" w:rsidRPr="00D13906" w:rsidRDefault="00F5026A" w:rsidP="00F5026A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1742"/>
        <w:gridCol w:w="569"/>
        <w:gridCol w:w="1423"/>
        <w:gridCol w:w="569"/>
        <w:gridCol w:w="1565"/>
        <w:gridCol w:w="569"/>
        <w:gridCol w:w="1565"/>
        <w:gridCol w:w="569"/>
        <w:gridCol w:w="1850"/>
        <w:gridCol w:w="511"/>
      </w:tblGrid>
      <w:tr w:rsidR="0010272D" w:rsidRPr="00D13906" w:rsidTr="00BB3702">
        <w:trPr>
          <w:trHeight w:val="93"/>
          <w:jc w:val="center"/>
        </w:trPr>
        <w:tc>
          <w:tcPr>
            <w:tcW w:w="17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D4F04" w:rsidRPr="00D13906" w:rsidRDefault="00BD4F04" w:rsidP="003C110D">
            <w:pPr>
              <w:jc w:val="both"/>
            </w:pPr>
            <w:r w:rsidRPr="00D13906">
              <w:t>Cambio de Uso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BD4F04" w:rsidRPr="00D13906" w:rsidRDefault="00BD4F04"/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D4F04" w:rsidRPr="00D13906" w:rsidRDefault="00BD4F04" w:rsidP="0010272D">
            <w:pPr>
              <w:jc w:val="center"/>
            </w:pPr>
            <w:r w:rsidRPr="00D13906">
              <w:t>Ampliación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BD4F04" w:rsidRPr="00D13906" w:rsidRDefault="00BD4F04"/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D4F04" w:rsidRPr="00D13906" w:rsidRDefault="00BD4F04" w:rsidP="0010272D">
            <w:pPr>
              <w:jc w:val="center"/>
            </w:pPr>
            <w:r w:rsidRPr="00D13906">
              <w:t>Modificación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BD4F04" w:rsidRPr="00D13906" w:rsidRDefault="00BD4F04"/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D4F04" w:rsidRPr="00D13906" w:rsidRDefault="00744403" w:rsidP="0010272D">
            <w:pPr>
              <w:jc w:val="center"/>
            </w:pPr>
            <w:r w:rsidRPr="00D13906">
              <w:t>Obra Nueva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BD4F04" w:rsidRPr="00D13906" w:rsidRDefault="00BD4F04"/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D4F04" w:rsidRPr="00D13906" w:rsidRDefault="00EF3F3C" w:rsidP="0010272D">
            <w:pPr>
              <w:jc w:val="center"/>
            </w:pPr>
            <w:r w:rsidRPr="00D13906">
              <w:t>Restauración</w:t>
            </w:r>
          </w:p>
        </w:tc>
        <w:tc>
          <w:tcPr>
            <w:tcW w:w="509" w:type="dxa"/>
            <w:tcBorders>
              <w:left w:val="single" w:sz="4" w:space="0" w:color="auto"/>
            </w:tcBorders>
          </w:tcPr>
          <w:p w:rsidR="00BD4F04" w:rsidRPr="00D13906" w:rsidRDefault="00BD4F04"/>
        </w:tc>
      </w:tr>
    </w:tbl>
    <w:p w:rsidR="00F5026A" w:rsidRPr="00D13906" w:rsidRDefault="00F5026A" w:rsidP="00F5026A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1460"/>
        <w:gridCol w:w="569"/>
        <w:gridCol w:w="1422"/>
        <w:gridCol w:w="569"/>
        <w:gridCol w:w="1280"/>
        <w:gridCol w:w="569"/>
        <w:gridCol w:w="2418"/>
        <w:gridCol w:w="569"/>
        <w:gridCol w:w="1564"/>
        <w:gridCol w:w="512"/>
      </w:tblGrid>
      <w:tr w:rsidR="0010272D" w:rsidRPr="00D13906" w:rsidTr="003C110D">
        <w:trPr>
          <w:trHeight w:val="70"/>
          <w:jc w:val="center"/>
        </w:trPr>
        <w:tc>
          <w:tcPr>
            <w:tcW w:w="145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44403" w:rsidRPr="00D13906" w:rsidRDefault="0010272D">
            <w:r w:rsidRPr="00D13906">
              <w:t>Redistribución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744403" w:rsidRPr="00D13906" w:rsidRDefault="00744403"/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44403" w:rsidRPr="00D13906" w:rsidRDefault="00D241E3" w:rsidP="0010272D">
            <w:pPr>
              <w:jc w:val="center"/>
            </w:pPr>
            <w:r w:rsidRPr="00D13906">
              <w:t>Cerramientos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744403" w:rsidRPr="00D13906" w:rsidRDefault="00744403"/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44403" w:rsidRPr="00D13906" w:rsidRDefault="00D241E3" w:rsidP="0010272D">
            <w:pPr>
              <w:jc w:val="center"/>
            </w:pPr>
            <w:r w:rsidRPr="00D13906">
              <w:t>Demolición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744403" w:rsidRPr="00D13906" w:rsidRDefault="00744403"/>
        </w:tc>
        <w:tc>
          <w:tcPr>
            <w:tcW w:w="24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44403" w:rsidRPr="00D13906" w:rsidRDefault="0010272D" w:rsidP="0010272D">
            <w:pPr>
              <w:jc w:val="center"/>
            </w:pPr>
            <w:r w:rsidRPr="00D13906">
              <w:t>Reforzamiento Estructural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744403" w:rsidRPr="00D13906" w:rsidRDefault="00744403"/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44403" w:rsidRPr="00D13906" w:rsidRDefault="00744403" w:rsidP="0010272D">
            <w:pPr>
              <w:jc w:val="center"/>
            </w:pPr>
            <w:r w:rsidRPr="00D13906">
              <w:t>Arbolado</w:t>
            </w:r>
          </w:p>
        </w:tc>
        <w:tc>
          <w:tcPr>
            <w:tcW w:w="510" w:type="dxa"/>
            <w:tcBorders>
              <w:left w:val="single" w:sz="4" w:space="0" w:color="auto"/>
            </w:tcBorders>
          </w:tcPr>
          <w:p w:rsidR="00744403" w:rsidRPr="00D13906" w:rsidRDefault="00744403"/>
        </w:tc>
      </w:tr>
    </w:tbl>
    <w:p w:rsidR="00CB4E8B" w:rsidRPr="00D13906" w:rsidRDefault="00CB4E8B" w:rsidP="006F0579">
      <w:pPr>
        <w:spacing w:after="0"/>
      </w:pPr>
    </w:p>
    <w:tbl>
      <w:tblPr>
        <w:tblStyle w:val="Tablaconcuadrcula"/>
        <w:tblW w:w="10930" w:type="dxa"/>
        <w:jc w:val="center"/>
        <w:tblLook w:val="04A0" w:firstRow="1" w:lastRow="0" w:firstColumn="1" w:lastColumn="0" w:noHBand="0" w:noVBand="1"/>
      </w:tblPr>
      <w:tblGrid>
        <w:gridCol w:w="2102"/>
        <w:gridCol w:w="3110"/>
        <w:gridCol w:w="1552"/>
        <w:gridCol w:w="4166"/>
      </w:tblGrid>
      <w:tr w:rsidR="006253CD" w:rsidRPr="00D13906" w:rsidTr="003C110D">
        <w:trPr>
          <w:jc w:val="center"/>
        </w:trPr>
        <w:tc>
          <w:tcPr>
            <w:tcW w:w="10930" w:type="dxa"/>
            <w:gridSpan w:val="4"/>
            <w:shd w:val="clear" w:color="auto" w:fill="D9D9D9" w:themeFill="background1" w:themeFillShade="D9"/>
          </w:tcPr>
          <w:p w:rsidR="006253CD" w:rsidRPr="00D13906" w:rsidRDefault="006253CD" w:rsidP="006253CD">
            <w:pPr>
              <w:jc w:val="center"/>
              <w:rPr>
                <w:b/>
              </w:rPr>
            </w:pPr>
            <w:r w:rsidRPr="00D13906">
              <w:rPr>
                <w:b/>
              </w:rPr>
              <w:t>DATOS SOLICITANTE</w:t>
            </w:r>
          </w:p>
        </w:tc>
      </w:tr>
      <w:tr w:rsidR="00D072F4" w:rsidRPr="00D13906" w:rsidTr="003C110D">
        <w:trPr>
          <w:trHeight w:val="70"/>
          <w:jc w:val="center"/>
        </w:trPr>
        <w:tc>
          <w:tcPr>
            <w:tcW w:w="2102" w:type="dxa"/>
          </w:tcPr>
          <w:p w:rsidR="00D072F4" w:rsidRPr="00D13906" w:rsidRDefault="00D072F4" w:rsidP="006F0579">
            <w:r w:rsidRPr="00D13906">
              <w:t>Funcionario:</w:t>
            </w:r>
          </w:p>
        </w:tc>
        <w:tc>
          <w:tcPr>
            <w:tcW w:w="3110" w:type="dxa"/>
          </w:tcPr>
          <w:p w:rsidR="00D072F4" w:rsidRPr="00D13906" w:rsidRDefault="00D072F4" w:rsidP="006F0579"/>
        </w:tc>
        <w:tc>
          <w:tcPr>
            <w:tcW w:w="1552" w:type="dxa"/>
          </w:tcPr>
          <w:p w:rsidR="00D072F4" w:rsidRPr="00D13906" w:rsidRDefault="00D072F4" w:rsidP="006F0579">
            <w:r w:rsidRPr="00D13906">
              <w:t>Dependencia</w:t>
            </w:r>
          </w:p>
        </w:tc>
        <w:tc>
          <w:tcPr>
            <w:tcW w:w="4166" w:type="dxa"/>
          </w:tcPr>
          <w:p w:rsidR="00D072F4" w:rsidRPr="00D13906" w:rsidRDefault="00D072F4" w:rsidP="006F0579"/>
        </w:tc>
      </w:tr>
      <w:tr w:rsidR="008A27BB" w:rsidRPr="00D13906" w:rsidTr="003C110D">
        <w:trPr>
          <w:trHeight w:val="70"/>
          <w:jc w:val="center"/>
        </w:trPr>
        <w:tc>
          <w:tcPr>
            <w:tcW w:w="2102" w:type="dxa"/>
          </w:tcPr>
          <w:p w:rsidR="008A27BB" w:rsidRPr="00D13906" w:rsidRDefault="008A27BB" w:rsidP="006F0579">
            <w:r w:rsidRPr="00D13906">
              <w:t>Cargo:</w:t>
            </w:r>
          </w:p>
        </w:tc>
        <w:tc>
          <w:tcPr>
            <w:tcW w:w="3110" w:type="dxa"/>
          </w:tcPr>
          <w:p w:rsidR="008A27BB" w:rsidRPr="00D13906" w:rsidRDefault="008A27BB" w:rsidP="006F0579"/>
        </w:tc>
        <w:tc>
          <w:tcPr>
            <w:tcW w:w="1552" w:type="dxa"/>
          </w:tcPr>
          <w:p w:rsidR="008A27BB" w:rsidRPr="00D13906" w:rsidRDefault="007933CF" w:rsidP="006F0579">
            <w:r w:rsidRPr="00D13906">
              <w:t xml:space="preserve">Correo </w:t>
            </w:r>
            <w:proofErr w:type="spellStart"/>
            <w:r w:rsidRPr="00D13906">
              <w:t>Elect</w:t>
            </w:r>
            <w:proofErr w:type="spellEnd"/>
            <w:r w:rsidR="00B31B93" w:rsidRPr="00D13906">
              <w:t>.</w:t>
            </w:r>
            <w:r w:rsidRPr="00D13906">
              <w:t>:</w:t>
            </w:r>
          </w:p>
        </w:tc>
        <w:tc>
          <w:tcPr>
            <w:tcW w:w="4166" w:type="dxa"/>
          </w:tcPr>
          <w:p w:rsidR="008A27BB" w:rsidRPr="00D13906" w:rsidRDefault="008A27BB" w:rsidP="006F0579"/>
        </w:tc>
      </w:tr>
    </w:tbl>
    <w:p w:rsidR="006253CD" w:rsidRPr="00D13906" w:rsidRDefault="006253CD" w:rsidP="006F0579">
      <w:pPr>
        <w:spacing w:after="0"/>
      </w:pPr>
    </w:p>
    <w:tbl>
      <w:tblPr>
        <w:tblStyle w:val="Tablaconcuadrcula"/>
        <w:tblW w:w="10926" w:type="dxa"/>
        <w:jc w:val="center"/>
        <w:tblLook w:val="04A0" w:firstRow="1" w:lastRow="0" w:firstColumn="1" w:lastColumn="0" w:noHBand="0" w:noVBand="1"/>
      </w:tblPr>
      <w:tblGrid>
        <w:gridCol w:w="10926"/>
      </w:tblGrid>
      <w:tr w:rsidR="00517D5E" w:rsidRPr="00D13906" w:rsidTr="003C110D">
        <w:trPr>
          <w:jc w:val="center"/>
        </w:trPr>
        <w:tc>
          <w:tcPr>
            <w:tcW w:w="10926" w:type="dxa"/>
            <w:shd w:val="clear" w:color="auto" w:fill="D9D9D9" w:themeFill="background1" w:themeFillShade="D9"/>
          </w:tcPr>
          <w:p w:rsidR="00517D5E" w:rsidRPr="00D13906" w:rsidRDefault="00517D5E" w:rsidP="00517D5E">
            <w:pPr>
              <w:jc w:val="center"/>
              <w:rPr>
                <w:b/>
              </w:rPr>
            </w:pPr>
            <w:r w:rsidRPr="00D13906">
              <w:rPr>
                <w:b/>
              </w:rPr>
              <w:t>OBJETO DE INTERVENCIÓN</w:t>
            </w:r>
          </w:p>
        </w:tc>
      </w:tr>
      <w:tr w:rsidR="00517D5E" w:rsidRPr="00D13906" w:rsidTr="003C110D">
        <w:trPr>
          <w:jc w:val="center"/>
        </w:trPr>
        <w:tc>
          <w:tcPr>
            <w:tcW w:w="10926" w:type="dxa"/>
            <w:shd w:val="clear" w:color="auto" w:fill="auto"/>
          </w:tcPr>
          <w:p w:rsidR="00517D5E" w:rsidRPr="00D13906" w:rsidRDefault="00517D5E"/>
          <w:p w:rsidR="00517D5E" w:rsidRPr="00D13906" w:rsidRDefault="00517D5E" w:rsidP="0010272D"/>
          <w:p w:rsidR="004A4A38" w:rsidRPr="00D13906" w:rsidRDefault="004A4A38" w:rsidP="0010272D"/>
          <w:p w:rsidR="004A4A38" w:rsidRPr="00D13906" w:rsidRDefault="004A4A38" w:rsidP="0010272D"/>
        </w:tc>
      </w:tr>
    </w:tbl>
    <w:p w:rsidR="005B182D" w:rsidRPr="00D13906" w:rsidRDefault="005B182D" w:rsidP="00517D5E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932"/>
      </w:tblGrid>
      <w:tr w:rsidR="00517D5E" w:rsidRPr="00D13906" w:rsidTr="003C110D">
        <w:trPr>
          <w:jc w:val="center"/>
        </w:trPr>
        <w:tc>
          <w:tcPr>
            <w:tcW w:w="10908" w:type="dxa"/>
            <w:shd w:val="clear" w:color="auto" w:fill="D9D9D9" w:themeFill="background1" w:themeFillShade="D9"/>
          </w:tcPr>
          <w:p w:rsidR="00517D5E" w:rsidRPr="00D13906" w:rsidRDefault="006F0579" w:rsidP="00517D5E">
            <w:pPr>
              <w:jc w:val="center"/>
              <w:rPr>
                <w:b/>
              </w:rPr>
            </w:pPr>
            <w:r w:rsidRPr="00D13906">
              <w:rPr>
                <w:b/>
              </w:rPr>
              <w:t>JUSTIFICACIÓN DE INTERVENCIÓN</w:t>
            </w:r>
          </w:p>
        </w:tc>
      </w:tr>
      <w:tr w:rsidR="006F0579" w:rsidRPr="00D13906" w:rsidTr="003C110D">
        <w:trPr>
          <w:jc w:val="center"/>
        </w:trPr>
        <w:tc>
          <w:tcPr>
            <w:tcW w:w="10908" w:type="dxa"/>
            <w:shd w:val="clear" w:color="auto" w:fill="FFFFFF" w:themeFill="background1"/>
          </w:tcPr>
          <w:p w:rsidR="006F0579" w:rsidRPr="00D13906" w:rsidRDefault="006F0579" w:rsidP="00517D5E">
            <w:pPr>
              <w:jc w:val="center"/>
              <w:rPr>
                <w:b/>
              </w:rPr>
            </w:pPr>
          </w:p>
          <w:p w:rsidR="006F0579" w:rsidRPr="00D13906" w:rsidRDefault="006F0579" w:rsidP="00517D5E">
            <w:pPr>
              <w:jc w:val="center"/>
              <w:rPr>
                <w:b/>
              </w:rPr>
            </w:pPr>
          </w:p>
          <w:p w:rsidR="006F0579" w:rsidRPr="00D13906" w:rsidRDefault="006F0579" w:rsidP="00517D5E">
            <w:pPr>
              <w:jc w:val="center"/>
              <w:rPr>
                <w:b/>
              </w:rPr>
            </w:pPr>
          </w:p>
          <w:p w:rsidR="006F0579" w:rsidRPr="00D13906" w:rsidRDefault="006F0579" w:rsidP="00517D5E">
            <w:pPr>
              <w:jc w:val="center"/>
              <w:rPr>
                <w:b/>
              </w:rPr>
            </w:pPr>
          </w:p>
          <w:p w:rsidR="006F0579" w:rsidRPr="00D13906" w:rsidRDefault="006F0579" w:rsidP="00517D5E">
            <w:pPr>
              <w:jc w:val="center"/>
              <w:rPr>
                <w:b/>
              </w:rPr>
            </w:pPr>
          </w:p>
          <w:p w:rsidR="006F0579" w:rsidRPr="00D13906" w:rsidRDefault="006F0579" w:rsidP="00517D5E">
            <w:pPr>
              <w:jc w:val="center"/>
              <w:rPr>
                <w:b/>
              </w:rPr>
            </w:pPr>
          </w:p>
        </w:tc>
      </w:tr>
    </w:tbl>
    <w:p w:rsidR="00517D5E" w:rsidRPr="00D13906" w:rsidRDefault="00517D5E" w:rsidP="008A27BB">
      <w:pPr>
        <w:spacing w:after="0"/>
      </w:pPr>
    </w:p>
    <w:tbl>
      <w:tblPr>
        <w:tblStyle w:val="Tablaconcuadrcula"/>
        <w:tblW w:w="10930" w:type="dxa"/>
        <w:jc w:val="center"/>
        <w:tblLook w:val="04A0" w:firstRow="1" w:lastRow="0" w:firstColumn="1" w:lastColumn="0" w:noHBand="0" w:noVBand="1"/>
      </w:tblPr>
      <w:tblGrid>
        <w:gridCol w:w="4732"/>
        <w:gridCol w:w="2551"/>
        <w:gridCol w:w="2694"/>
        <w:gridCol w:w="953"/>
      </w:tblGrid>
      <w:tr w:rsidR="004A4A38" w:rsidRPr="00D13906" w:rsidTr="007933CF">
        <w:trPr>
          <w:jc w:val="center"/>
        </w:trPr>
        <w:tc>
          <w:tcPr>
            <w:tcW w:w="10930" w:type="dxa"/>
            <w:gridSpan w:val="4"/>
            <w:shd w:val="clear" w:color="auto" w:fill="D9D9D9" w:themeFill="background1" w:themeFillShade="D9"/>
          </w:tcPr>
          <w:p w:rsidR="004A4A38" w:rsidRPr="00D13906" w:rsidRDefault="004A4A38" w:rsidP="007933CF">
            <w:pPr>
              <w:jc w:val="center"/>
              <w:rPr>
                <w:b/>
              </w:rPr>
            </w:pPr>
            <w:r w:rsidRPr="00D13906">
              <w:rPr>
                <w:b/>
              </w:rPr>
              <w:t>SI LA INTERVENCIÓN SOLICITADA CORRESPONDE A ARBOLADO DILIGENCIE LA SIGUIENTE INFORMACIÓN.</w:t>
            </w:r>
          </w:p>
        </w:tc>
      </w:tr>
      <w:tr w:rsidR="00ED1BD1" w:rsidRPr="00D13906" w:rsidTr="00ED1BD1">
        <w:trPr>
          <w:trHeight w:val="70"/>
          <w:jc w:val="center"/>
        </w:trPr>
        <w:tc>
          <w:tcPr>
            <w:tcW w:w="4732" w:type="dxa"/>
          </w:tcPr>
          <w:p w:rsidR="00ED1BD1" w:rsidRPr="00D13906" w:rsidRDefault="00ED1BD1" w:rsidP="007933CF">
            <w:r w:rsidRPr="00D13906">
              <w:t>Punto de referencia de la ubicación de la especie:</w:t>
            </w:r>
          </w:p>
        </w:tc>
        <w:tc>
          <w:tcPr>
            <w:tcW w:w="6198" w:type="dxa"/>
            <w:gridSpan w:val="3"/>
          </w:tcPr>
          <w:p w:rsidR="00ED1BD1" w:rsidRPr="00D13906" w:rsidRDefault="00ED1BD1" w:rsidP="007933CF"/>
        </w:tc>
      </w:tr>
      <w:tr w:rsidR="00ED1BD1" w:rsidRPr="00D13906" w:rsidTr="007933CF">
        <w:trPr>
          <w:trHeight w:val="70"/>
          <w:jc w:val="center"/>
        </w:trPr>
        <w:tc>
          <w:tcPr>
            <w:tcW w:w="10930" w:type="dxa"/>
            <w:gridSpan w:val="4"/>
          </w:tcPr>
          <w:p w:rsidR="00ED1BD1" w:rsidRPr="00D13906" w:rsidRDefault="00ED1BD1" w:rsidP="007933CF"/>
        </w:tc>
      </w:tr>
      <w:tr w:rsidR="00ED1BD1" w:rsidRPr="00D13906" w:rsidTr="00ED1BD1">
        <w:trPr>
          <w:trHeight w:val="70"/>
          <w:jc w:val="center"/>
        </w:trPr>
        <w:tc>
          <w:tcPr>
            <w:tcW w:w="7283" w:type="dxa"/>
            <w:gridSpan w:val="2"/>
          </w:tcPr>
          <w:p w:rsidR="00ED1BD1" w:rsidRPr="00D13906" w:rsidRDefault="00ED1BD1" w:rsidP="007933CF"/>
        </w:tc>
        <w:tc>
          <w:tcPr>
            <w:tcW w:w="2694" w:type="dxa"/>
          </w:tcPr>
          <w:p w:rsidR="00ED1BD1" w:rsidRPr="00D13906" w:rsidRDefault="00ED1BD1" w:rsidP="007933CF">
            <w:r w:rsidRPr="00D13906">
              <w:t xml:space="preserve">No. De </w:t>
            </w:r>
            <w:r w:rsidR="00B079EC" w:rsidRPr="00D13906">
              <w:t>Individuos a tratar</w:t>
            </w:r>
            <w:r w:rsidRPr="00D13906">
              <w:t>:</w:t>
            </w:r>
          </w:p>
        </w:tc>
        <w:tc>
          <w:tcPr>
            <w:tcW w:w="953" w:type="dxa"/>
          </w:tcPr>
          <w:p w:rsidR="00ED1BD1" w:rsidRPr="00D13906" w:rsidRDefault="00ED1BD1" w:rsidP="007933CF"/>
        </w:tc>
      </w:tr>
    </w:tbl>
    <w:p w:rsidR="004A4A38" w:rsidRPr="00D13906" w:rsidRDefault="004A4A38" w:rsidP="008A27BB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2727"/>
        <w:gridCol w:w="717"/>
        <w:gridCol w:w="1710"/>
        <w:gridCol w:w="1159"/>
        <w:gridCol w:w="287"/>
        <w:gridCol w:w="430"/>
        <w:gridCol w:w="144"/>
        <w:gridCol w:w="2439"/>
        <w:gridCol w:w="120"/>
        <w:gridCol w:w="1199"/>
      </w:tblGrid>
      <w:tr w:rsidR="008A27BB" w:rsidRPr="00D13906" w:rsidTr="003C110D">
        <w:trPr>
          <w:jc w:val="center"/>
        </w:trPr>
        <w:tc>
          <w:tcPr>
            <w:tcW w:w="10802" w:type="dxa"/>
            <w:gridSpan w:val="10"/>
            <w:shd w:val="clear" w:color="auto" w:fill="D9D9D9" w:themeFill="background1" w:themeFillShade="D9"/>
          </w:tcPr>
          <w:p w:rsidR="008A27BB" w:rsidRPr="00D13906" w:rsidRDefault="00180C0D" w:rsidP="00180C0D">
            <w:pPr>
              <w:jc w:val="center"/>
              <w:rPr>
                <w:b/>
              </w:rPr>
            </w:pPr>
            <w:r w:rsidRPr="00D13906">
              <w:rPr>
                <w:b/>
              </w:rPr>
              <w:t>DOTACIÓN</w:t>
            </w:r>
            <w:r w:rsidR="00C45BC7" w:rsidRPr="00D13906">
              <w:rPr>
                <w:b/>
              </w:rPr>
              <w:t xml:space="preserve"> REQUERIDA</w:t>
            </w:r>
          </w:p>
        </w:tc>
      </w:tr>
      <w:tr w:rsidR="00685FF7" w:rsidRPr="00D13906" w:rsidTr="003C110D">
        <w:trPr>
          <w:jc w:val="center"/>
        </w:trPr>
        <w:tc>
          <w:tcPr>
            <w:tcW w:w="9617" w:type="dxa"/>
            <w:gridSpan w:val="9"/>
            <w:shd w:val="clear" w:color="auto" w:fill="FFFFFF" w:themeFill="background1"/>
          </w:tcPr>
          <w:p w:rsidR="00685FF7" w:rsidRPr="00D13906" w:rsidRDefault="00685FF7" w:rsidP="00180C0D">
            <w:pPr>
              <w:jc w:val="center"/>
              <w:rPr>
                <w:b/>
              </w:rPr>
            </w:pPr>
            <w:r w:rsidRPr="00D13906">
              <w:rPr>
                <w:b/>
              </w:rPr>
              <w:t>MOBILIARIO</w:t>
            </w:r>
          </w:p>
        </w:tc>
        <w:tc>
          <w:tcPr>
            <w:tcW w:w="1185" w:type="dxa"/>
            <w:shd w:val="clear" w:color="auto" w:fill="FFFFFF" w:themeFill="background1"/>
          </w:tcPr>
          <w:p w:rsidR="00685FF7" w:rsidRPr="00D13906" w:rsidRDefault="00685FF7" w:rsidP="00180C0D">
            <w:pPr>
              <w:jc w:val="center"/>
              <w:rPr>
                <w:b/>
              </w:rPr>
            </w:pPr>
            <w:r w:rsidRPr="00D13906">
              <w:rPr>
                <w:b/>
              </w:rPr>
              <w:t>N/A</w:t>
            </w:r>
          </w:p>
        </w:tc>
      </w:tr>
      <w:tr w:rsidR="00685FF7" w:rsidRPr="00D13906" w:rsidTr="003C110D">
        <w:trPr>
          <w:jc w:val="center"/>
        </w:trPr>
        <w:tc>
          <w:tcPr>
            <w:tcW w:w="5092" w:type="dxa"/>
            <w:gridSpan w:val="3"/>
            <w:shd w:val="clear" w:color="auto" w:fill="FFFFFF" w:themeFill="background1"/>
          </w:tcPr>
          <w:p w:rsidR="00685FF7" w:rsidRPr="00D13906" w:rsidRDefault="00685FF7" w:rsidP="00180C0D">
            <w:pPr>
              <w:rPr>
                <w:b/>
              </w:rPr>
            </w:pPr>
          </w:p>
          <w:p w:rsidR="00685FF7" w:rsidRPr="00D13906" w:rsidRDefault="00685FF7" w:rsidP="00180C0D">
            <w:pPr>
              <w:rPr>
                <w:b/>
              </w:rPr>
            </w:pPr>
          </w:p>
          <w:p w:rsidR="00685FF7" w:rsidRPr="00D13906" w:rsidRDefault="00685FF7" w:rsidP="00180C0D">
            <w:pPr>
              <w:rPr>
                <w:b/>
              </w:rPr>
            </w:pPr>
          </w:p>
          <w:p w:rsidR="00685FF7" w:rsidRPr="00D13906" w:rsidRDefault="00685FF7" w:rsidP="00180C0D">
            <w:pPr>
              <w:rPr>
                <w:b/>
              </w:rPr>
            </w:pPr>
          </w:p>
        </w:tc>
        <w:tc>
          <w:tcPr>
            <w:tcW w:w="5710" w:type="dxa"/>
            <w:gridSpan w:val="7"/>
            <w:shd w:val="clear" w:color="auto" w:fill="FFFFFF" w:themeFill="background1"/>
          </w:tcPr>
          <w:p w:rsidR="00685FF7" w:rsidRPr="00D13906" w:rsidRDefault="00685FF7" w:rsidP="00180C0D">
            <w:pPr>
              <w:rPr>
                <w:b/>
              </w:rPr>
            </w:pPr>
          </w:p>
        </w:tc>
      </w:tr>
      <w:tr w:rsidR="00685FF7" w:rsidRPr="00D13906" w:rsidTr="003C110D">
        <w:trPr>
          <w:jc w:val="center"/>
        </w:trPr>
        <w:tc>
          <w:tcPr>
            <w:tcW w:w="2694" w:type="dxa"/>
            <w:shd w:val="clear" w:color="auto" w:fill="FFFFFF" w:themeFill="background1"/>
          </w:tcPr>
          <w:p w:rsidR="00685FF7" w:rsidRPr="00D13906" w:rsidRDefault="00685FF7" w:rsidP="00685FF7">
            <w:pPr>
              <w:jc w:val="center"/>
              <w:rPr>
                <w:b/>
              </w:rPr>
            </w:pPr>
            <w:r w:rsidRPr="00D13906">
              <w:rPr>
                <w:b/>
              </w:rPr>
              <w:lastRenderedPageBreak/>
              <w:t>ITEM</w:t>
            </w:r>
          </w:p>
        </w:tc>
        <w:tc>
          <w:tcPr>
            <w:tcW w:w="708" w:type="dxa"/>
            <w:shd w:val="clear" w:color="auto" w:fill="FFFFFF" w:themeFill="background1"/>
          </w:tcPr>
          <w:p w:rsidR="00685FF7" w:rsidRPr="00D13906" w:rsidRDefault="00685FF7" w:rsidP="00180C0D">
            <w:pPr>
              <w:rPr>
                <w:b/>
              </w:rPr>
            </w:pPr>
            <w:r w:rsidRPr="00D13906">
              <w:rPr>
                <w:b/>
              </w:rPr>
              <w:t>CANT</w:t>
            </w:r>
          </w:p>
        </w:tc>
        <w:tc>
          <w:tcPr>
            <w:tcW w:w="2835" w:type="dxa"/>
            <w:gridSpan w:val="2"/>
            <w:shd w:val="clear" w:color="auto" w:fill="FFFFFF" w:themeFill="background1"/>
          </w:tcPr>
          <w:p w:rsidR="00685FF7" w:rsidRPr="00D13906" w:rsidRDefault="00685FF7" w:rsidP="007933CF">
            <w:pPr>
              <w:jc w:val="center"/>
              <w:rPr>
                <w:b/>
              </w:rPr>
            </w:pPr>
            <w:r w:rsidRPr="00D13906">
              <w:rPr>
                <w:b/>
              </w:rPr>
              <w:t>ITEM</w:t>
            </w:r>
          </w:p>
        </w:tc>
        <w:tc>
          <w:tcPr>
            <w:tcW w:w="709" w:type="dxa"/>
            <w:gridSpan w:val="2"/>
            <w:shd w:val="clear" w:color="auto" w:fill="FFFFFF" w:themeFill="background1"/>
          </w:tcPr>
          <w:p w:rsidR="00685FF7" w:rsidRPr="00D13906" w:rsidRDefault="00685FF7" w:rsidP="007933CF">
            <w:pPr>
              <w:rPr>
                <w:b/>
              </w:rPr>
            </w:pPr>
            <w:r w:rsidRPr="00D13906">
              <w:rPr>
                <w:b/>
              </w:rPr>
              <w:t>CANT</w:t>
            </w:r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685FF7" w:rsidRPr="00D13906" w:rsidRDefault="00685FF7" w:rsidP="00685FF7">
            <w:pPr>
              <w:jc w:val="center"/>
              <w:rPr>
                <w:b/>
              </w:rPr>
            </w:pPr>
            <w:r w:rsidRPr="00D13906">
              <w:rPr>
                <w:b/>
              </w:rPr>
              <w:t>ITEM</w:t>
            </w:r>
          </w:p>
        </w:tc>
        <w:tc>
          <w:tcPr>
            <w:tcW w:w="1304" w:type="dxa"/>
            <w:gridSpan w:val="2"/>
            <w:shd w:val="clear" w:color="auto" w:fill="FFFFFF" w:themeFill="background1"/>
          </w:tcPr>
          <w:p w:rsidR="00685FF7" w:rsidRPr="00D13906" w:rsidRDefault="00685FF7" w:rsidP="00180C0D">
            <w:pPr>
              <w:rPr>
                <w:b/>
              </w:rPr>
            </w:pPr>
            <w:r w:rsidRPr="00D13906">
              <w:rPr>
                <w:b/>
              </w:rPr>
              <w:t>CANT</w:t>
            </w:r>
          </w:p>
        </w:tc>
      </w:tr>
      <w:tr w:rsidR="00685FF7" w:rsidRPr="00D13906" w:rsidTr="003C110D">
        <w:trPr>
          <w:jc w:val="center"/>
        </w:trPr>
        <w:tc>
          <w:tcPr>
            <w:tcW w:w="2694" w:type="dxa"/>
            <w:shd w:val="clear" w:color="auto" w:fill="FFFFFF" w:themeFill="background1"/>
          </w:tcPr>
          <w:p w:rsidR="00685FF7" w:rsidRPr="00D13906" w:rsidRDefault="00685FF7" w:rsidP="00180C0D">
            <w:r w:rsidRPr="00D13906">
              <w:t>Puntos Eléctricos Normales</w:t>
            </w:r>
          </w:p>
        </w:tc>
        <w:tc>
          <w:tcPr>
            <w:tcW w:w="708" w:type="dxa"/>
            <w:shd w:val="clear" w:color="auto" w:fill="FFFFFF" w:themeFill="background1"/>
          </w:tcPr>
          <w:p w:rsidR="00685FF7" w:rsidRPr="00D13906" w:rsidRDefault="00685FF7" w:rsidP="00180C0D">
            <w:pPr>
              <w:rPr>
                <w:b/>
              </w:rPr>
            </w:pPr>
          </w:p>
        </w:tc>
        <w:tc>
          <w:tcPr>
            <w:tcW w:w="2835" w:type="dxa"/>
            <w:gridSpan w:val="2"/>
            <w:shd w:val="clear" w:color="auto" w:fill="FFFFFF" w:themeFill="background1"/>
          </w:tcPr>
          <w:p w:rsidR="00685FF7" w:rsidRPr="00D13906" w:rsidRDefault="00685FF7" w:rsidP="00180C0D">
            <w:r w:rsidRPr="00D13906">
              <w:t>Puntos Eléctricos Regulados</w:t>
            </w:r>
          </w:p>
        </w:tc>
        <w:tc>
          <w:tcPr>
            <w:tcW w:w="709" w:type="dxa"/>
            <w:gridSpan w:val="2"/>
            <w:shd w:val="clear" w:color="auto" w:fill="FFFFFF" w:themeFill="background1"/>
          </w:tcPr>
          <w:p w:rsidR="00685FF7" w:rsidRPr="00D13906" w:rsidRDefault="00685FF7" w:rsidP="00180C0D"/>
        </w:tc>
        <w:tc>
          <w:tcPr>
            <w:tcW w:w="2552" w:type="dxa"/>
            <w:gridSpan w:val="2"/>
            <w:shd w:val="clear" w:color="auto" w:fill="FFFFFF" w:themeFill="background1"/>
          </w:tcPr>
          <w:p w:rsidR="00685FF7" w:rsidRPr="00D13906" w:rsidRDefault="00685FF7" w:rsidP="00180C0D">
            <w:r w:rsidRPr="00D13906">
              <w:t xml:space="preserve">Puntos de Red Voz y </w:t>
            </w:r>
            <w:proofErr w:type="spellStart"/>
            <w:r w:rsidRPr="00D13906">
              <w:t>Dat</w:t>
            </w:r>
            <w:proofErr w:type="spellEnd"/>
            <w:r w:rsidRPr="00D13906">
              <w:t>.</w:t>
            </w:r>
          </w:p>
        </w:tc>
        <w:tc>
          <w:tcPr>
            <w:tcW w:w="1304" w:type="dxa"/>
            <w:gridSpan w:val="2"/>
            <w:shd w:val="clear" w:color="auto" w:fill="FFFFFF" w:themeFill="background1"/>
          </w:tcPr>
          <w:p w:rsidR="00685FF7" w:rsidRPr="00D13906" w:rsidRDefault="00685FF7" w:rsidP="00180C0D"/>
        </w:tc>
      </w:tr>
      <w:tr w:rsidR="00685FF7" w:rsidRPr="00D13906" w:rsidTr="003C110D">
        <w:trPr>
          <w:jc w:val="center"/>
        </w:trPr>
        <w:tc>
          <w:tcPr>
            <w:tcW w:w="2694" w:type="dxa"/>
            <w:shd w:val="clear" w:color="auto" w:fill="FFFFFF" w:themeFill="background1"/>
          </w:tcPr>
          <w:p w:rsidR="00685FF7" w:rsidRPr="00D13906" w:rsidRDefault="00685FF7" w:rsidP="00180C0D">
            <w:r w:rsidRPr="00D13906">
              <w:t xml:space="preserve">Puntos </w:t>
            </w:r>
            <w:r w:rsidR="002845DC" w:rsidRPr="00D13906">
              <w:t>Hidráulicos</w:t>
            </w:r>
            <w:r w:rsidRPr="00D13906">
              <w:t>.</w:t>
            </w:r>
          </w:p>
        </w:tc>
        <w:tc>
          <w:tcPr>
            <w:tcW w:w="708" w:type="dxa"/>
            <w:shd w:val="clear" w:color="auto" w:fill="FFFFFF" w:themeFill="background1"/>
          </w:tcPr>
          <w:p w:rsidR="00685FF7" w:rsidRPr="00D13906" w:rsidRDefault="00685FF7" w:rsidP="00180C0D">
            <w:pPr>
              <w:rPr>
                <w:b/>
              </w:rPr>
            </w:pPr>
          </w:p>
        </w:tc>
        <w:tc>
          <w:tcPr>
            <w:tcW w:w="3119" w:type="dxa"/>
            <w:gridSpan w:val="3"/>
            <w:shd w:val="clear" w:color="auto" w:fill="FFFFFF" w:themeFill="background1"/>
          </w:tcPr>
          <w:p w:rsidR="00685FF7" w:rsidRPr="00D13906" w:rsidRDefault="002845DC" w:rsidP="00180C0D">
            <w:r w:rsidRPr="00D13906">
              <w:t>Otros:</w:t>
            </w:r>
          </w:p>
        </w:tc>
        <w:tc>
          <w:tcPr>
            <w:tcW w:w="567" w:type="dxa"/>
            <w:gridSpan w:val="2"/>
            <w:shd w:val="clear" w:color="auto" w:fill="FFFFFF" w:themeFill="background1"/>
          </w:tcPr>
          <w:p w:rsidR="00685FF7" w:rsidRPr="00D13906" w:rsidRDefault="00685FF7" w:rsidP="00180C0D"/>
        </w:tc>
        <w:tc>
          <w:tcPr>
            <w:tcW w:w="2410" w:type="dxa"/>
            <w:shd w:val="clear" w:color="auto" w:fill="FFFFFF" w:themeFill="background1"/>
          </w:tcPr>
          <w:p w:rsidR="00685FF7" w:rsidRPr="00D13906" w:rsidRDefault="00685FF7" w:rsidP="00180C0D"/>
        </w:tc>
        <w:tc>
          <w:tcPr>
            <w:tcW w:w="1304" w:type="dxa"/>
            <w:gridSpan w:val="2"/>
            <w:shd w:val="clear" w:color="auto" w:fill="FFFFFF" w:themeFill="background1"/>
          </w:tcPr>
          <w:p w:rsidR="00685FF7" w:rsidRPr="00D13906" w:rsidRDefault="00685FF7" w:rsidP="00180C0D"/>
        </w:tc>
      </w:tr>
      <w:tr w:rsidR="00C45BC7" w:rsidRPr="00D13906" w:rsidTr="003C110D">
        <w:trPr>
          <w:jc w:val="center"/>
        </w:trPr>
        <w:tc>
          <w:tcPr>
            <w:tcW w:w="10802" w:type="dxa"/>
            <w:gridSpan w:val="10"/>
            <w:shd w:val="clear" w:color="auto" w:fill="FFFFFF" w:themeFill="background1"/>
          </w:tcPr>
          <w:p w:rsidR="00C45BC7" w:rsidRPr="00D13906" w:rsidRDefault="00C45BC7" w:rsidP="00C45BC7">
            <w:pPr>
              <w:jc w:val="center"/>
              <w:rPr>
                <w:b/>
              </w:rPr>
            </w:pPr>
            <w:r w:rsidRPr="00D13906">
              <w:rPr>
                <w:b/>
              </w:rPr>
              <w:t>OBSERVACIONES</w:t>
            </w:r>
          </w:p>
        </w:tc>
      </w:tr>
      <w:tr w:rsidR="00C45BC7" w:rsidRPr="00D13906" w:rsidTr="003C110D">
        <w:trPr>
          <w:jc w:val="center"/>
        </w:trPr>
        <w:tc>
          <w:tcPr>
            <w:tcW w:w="10802" w:type="dxa"/>
            <w:gridSpan w:val="10"/>
            <w:shd w:val="clear" w:color="auto" w:fill="FFFFFF" w:themeFill="background1"/>
          </w:tcPr>
          <w:p w:rsidR="00C45BC7" w:rsidRPr="00D13906" w:rsidRDefault="00C45BC7" w:rsidP="00985324">
            <w:pPr>
              <w:rPr>
                <w:b/>
              </w:rPr>
            </w:pPr>
          </w:p>
          <w:p w:rsidR="00985324" w:rsidRPr="00D13906" w:rsidRDefault="00985324" w:rsidP="00985324">
            <w:pPr>
              <w:rPr>
                <w:b/>
              </w:rPr>
            </w:pPr>
          </w:p>
          <w:p w:rsidR="008D6CD3" w:rsidRPr="00D13906" w:rsidRDefault="008D6CD3" w:rsidP="00985324">
            <w:pPr>
              <w:rPr>
                <w:b/>
              </w:rPr>
            </w:pPr>
          </w:p>
          <w:p w:rsidR="00823CD0" w:rsidRPr="00D13906" w:rsidRDefault="00823CD0" w:rsidP="00985324">
            <w:pPr>
              <w:rPr>
                <w:b/>
              </w:rPr>
            </w:pPr>
          </w:p>
        </w:tc>
      </w:tr>
    </w:tbl>
    <w:p w:rsidR="00E21302" w:rsidRPr="00D13906" w:rsidRDefault="00E21302" w:rsidP="00C45BC7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5466"/>
        <w:gridCol w:w="5466"/>
      </w:tblGrid>
      <w:tr w:rsidR="002845DC" w:rsidRPr="00D13906" w:rsidTr="003C110D">
        <w:trPr>
          <w:jc w:val="center"/>
        </w:trPr>
        <w:tc>
          <w:tcPr>
            <w:tcW w:w="10206" w:type="dxa"/>
            <w:gridSpan w:val="2"/>
            <w:shd w:val="clear" w:color="auto" w:fill="D9D9D9" w:themeFill="background1" w:themeFillShade="D9"/>
          </w:tcPr>
          <w:p w:rsidR="002845DC" w:rsidRPr="00D13906" w:rsidRDefault="002845DC" w:rsidP="002845DC">
            <w:pPr>
              <w:jc w:val="center"/>
              <w:rPr>
                <w:b/>
              </w:rPr>
            </w:pPr>
            <w:r w:rsidRPr="00D13906">
              <w:rPr>
                <w:b/>
              </w:rPr>
              <w:t>REGISTRO FOTOGRÁFICO</w:t>
            </w:r>
          </w:p>
        </w:tc>
      </w:tr>
      <w:tr w:rsidR="004625AE" w:rsidRPr="00D13906" w:rsidTr="003C110D">
        <w:trPr>
          <w:jc w:val="center"/>
        </w:trPr>
        <w:tc>
          <w:tcPr>
            <w:tcW w:w="5103" w:type="dxa"/>
          </w:tcPr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985324" w:rsidRPr="00D13906" w:rsidRDefault="00985324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1313E9" w:rsidRPr="00D13906" w:rsidRDefault="001313E9" w:rsidP="002845DC">
            <w:pPr>
              <w:jc w:val="center"/>
              <w:rPr>
                <w:b/>
              </w:rPr>
            </w:pPr>
          </w:p>
          <w:p w:rsidR="001313E9" w:rsidRPr="00D13906" w:rsidRDefault="001313E9" w:rsidP="002845DC">
            <w:pPr>
              <w:jc w:val="center"/>
              <w:rPr>
                <w:b/>
              </w:rPr>
            </w:pPr>
          </w:p>
          <w:p w:rsidR="001313E9" w:rsidRPr="00D13906" w:rsidRDefault="001313E9" w:rsidP="002845DC">
            <w:pPr>
              <w:jc w:val="center"/>
              <w:rPr>
                <w:b/>
              </w:rPr>
            </w:pPr>
          </w:p>
          <w:p w:rsidR="001313E9" w:rsidRPr="00D13906" w:rsidRDefault="001313E9" w:rsidP="002845DC">
            <w:pPr>
              <w:jc w:val="center"/>
              <w:rPr>
                <w:b/>
              </w:rPr>
            </w:pPr>
          </w:p>
          <w:p w:rsidR="001313E9" w:rsidRPr="00D13906" w:rsidRDefault="001313E9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</w:tc>
        <w:tc>
          <w:tcPr>
            <w:tcW w:w="5103" w:type="dxa"/>
          </w:tcPr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985324" w:rsidRPr="00D13906" w:rsidRDefault="00985324" w:rsidP="002845DC">
            <w:pPr>
              <w:jc w:val="center"/>
              <w:rPr>
                <w:b/>
              </w:rPr>
            </w:pPr>
          </w:p>
          <w:p w:rsidR="00985324" w:rsidRPr="00D13906" w:rsidRDefault="00985324" w:rsidP="002845DC">
            <w:pPr>
              <w:jc w:val="center"/>
              <w:rPr>
                <w:b/>
              </w:rPr>
            </w:pPr>
          </w:p>
          <w:p w:rsidR="00985324" w:rsidRPr="00D13906" w:rsidRDefault="00985324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  <w:p w:rsidR="004625AE" w:rsidRPr="00D13906" w:rsidRDefault="004625AE" w:rsidP="002845DC">
            <w:pPr>
              <w:jc w:val="center"/>
              <w:rPr>
                <w:b/>
              </w:rPr>
            </w:pPr>
          </w:p>
        </w:tc>
      </w:tr>
    </w:tbl>
    <w:p w:rsidR="002845DC" w:rsidRPr="00D13906" w:rsidRDefault="00A11647" w:rsidP="00823CD0">
      <w:pPr>
        <w:spacing w:after="0"/>
      </w:pPr>
      <w:r w:rsidRPr="00D13906">
        <w:t>3</w:t>
      </w:r>
    </w:p>
    <w:p w:rsidR="00A11647" w:rsidRPr="00D13906" w:rsidRDefault="00A11647" w:rsidP="00823CD0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301"/>
        <w:gridCol w:w="631"/>
      </w:tblGrid>
      <w:tr w:rsidR="00823CD0" w:rsidRPr="00D13906" w:rsidTr="003C110D">
        <w:trPr>
          <w:jc w:val="center"/>
        </w:trPr>
        <w:tc>
          <w:tcPr>
            <w:tcW w:w="9617" w:type="dxa"/>
            <w:shd w:val="clear" w:color="auto" w:fill="D9D9D9" w:themeFill="background1" w:themeFillShade="D9"/>
          </w:tcPr>
          <w:p w:rsidR="00823CD0" w:rsidRPr="00D13906" w:rsidRDefault="00823CD0" w:rsidP="00823CD0">
            <w:pPr>
              <w:jc w:val="center"/>
              <w:rPr>
                <w:b/>
              </w:rPr>
            </w:pPr>
            <w:r w:rsidRPr="00D13906">
              <w:rPr>
                <w:b/>
              </w:rPr>
              <w:t>ANEXOS</w:t>
            </w:r>
          </w:p>
        </w:tc>
        <w:tc>
          <w:tcPr>
            <w:tcW w:w="589" w:type="dxa"/>
            <w:shd w:val="clear" w:color="auto" w:fill="FFFFFF" w:themeFill="background1"/>
          </w:tcPr>
          <w:p w:rsidR="00823CD0" w:rsidRPr="00D13906" w:rsidRDefault="00823CD0" w:rsidP="00823CD0">
            <w:pPr>
              <w:jc w:val="center"/>
              <w:rPr>
                <w:b/>
              </w:rPr>
            </w:pPr>
            <w:r w:rsidRPr="00D13906">
              <w:rPr>
                <w:b/>
              </w:rPr>
              <w:t>N/A</w:t>
            </w:r>
          </w:p>
        </w:tc>
      </w:tr>
      <w:tr w:rsidR="00823CD0" w:rsidRPr="00D13906" w:rsidTr="003C110D">
        <w:trPr>
          <w:jc w:val="center"/>
        </w:trPr>
        <w:tc>
          <w:tcPr>
            <w:tcW w:w="10206" w:type="dxa"/>
            <w:gridSpan w:val="2"/>
            <w:shd w:val="clear" w:color="auto" w:fill="FFFFFF" w:themeFill="background1"/>
          </w:tcPr>
          <w:p w:rsidR="00823CD0" w:rsidRPr="00D13906" w:rsidRDefault="00823CD0" w:rsidP="00823CD0">
            <w:pPr>
              <w:jc w:val="center"/>
              <w:rPr>
                <w:b/>
              </w:rPr>
            </w:pPr>
          </w:p>
          <w:p w:rsidR="00823CD0" w:rsidRPr="00D13906" w:rsidRDefault="00823CD0" w:rsidP="00823CD0">
            <w:pPr>
              <w:jc w:val="center"/>
              <w:rPr>
                <w:b/>
              </w:rPr>
            </w:pPr>
          </w:p>
          <w:p w:rsidR="00823CD0" w:rsidRPr="00D13906" w:rsidRDefault="00823CD0" w:rsidP="008D6CD3">
            <w:pPr>
              <w:rPr>
                <w:b/>
              </w:rPr>
            </w:pPr>
          </w:p>
          <w:p w:rsidR="00823CD0" w:rsidRPr="00D13906" w:rsidRDefault="00823CD0" w:rsidP="00823CD0">
            <w:pPr>
              <w:jc w:val="center"/>
              <w:rPr>
                <w:b/>
              </w:rPr>
            </w:pPr>
          </w:p>
        </w:tc>
      </w:tr>
    </w:tbl>
    <w:tbl>
      <w:tblPr>
        <w:tblStyle w:val="Tablaconcuadrcula"/>
        <w:tblpPr w:leftFromText="141" w:rightFromText="141" w:vertAnchor="text" w:horzAnchor="margin" w:tblpXSpec="center" w:tblpY="216"/>
        <w:tblW w:w="109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639"/>
        <w:gridCol w:w="5223"/>
      </w:tblGrid>
      <w:tr w:rsidR="00985324" w:rsidRPr="00D13906" w:rsidTr="00E37D14">
        <w:tc>
          <w:tcPr>
            <w:tcW w:w="5070" w:type="dxa"/>
          </w:tcPr>
          <w:p w:rsidR="00985324" w:rsidRPr="00D13906" w:rsidRDefault="00985324" w:rsidP="008D6CD3">
            <w:pPr>
              <w:tabs>
                <w:tab w:val="left" w:pos="3945"/>
                <w:tab w:val="left" w:pos="4111"/>
              </w:tabs>
              <w:ind w:right="-801"/>
            </w:pPr>
            <w:r w:rsidRPr="00D13906">
              <w:t>Firma Solicitante: ______________________</w:t>
            </w:r>
            <w:r w:rsidR="008D6CD3" w:rsidRPr="00D13906">
              <w:t>_</w:t>
            </w:r>
          </w:p>
          <w:p w:rsidR="00985324" w:rsidRPr="00D13906" w:rsidRDefault="00985324" w:rsidP="00985324">
            <w:pPr>
              <w:ind w:right="-801"/>
            </w:pPr>
          </w:p>
          <w:p w:rsidR="00985324" w:rsidRPr="00D13906" w:rsidRDefault="00985324" w:rsidP="00985324">
            <w:pPr>
              <w:ind w:right="-801"/>
            </w:pPr>
          </w:p>
        </w:tc>
        <w:tc>
          <w:tcPr>
            <w:tcW w:w="5862" w:type="dxa"/>
            <w:gridSpan w:val="2"/>
          </w:tcPr>
          <w:p w:rsidR="00985324" w:rsidRPr="00D13906" w:rsidRDefault="00985324" w:rsidP="008D6CD3">
            <w:pPr>
              <w:tabs>
                <w:tab w:val="left" w:pos="4122"/>
                <w:tab w:val="left" w:pos="4317"/>
              </w:tabs>
              <w:ind w:right="-801"/>
            </w:pPr>
            <w:proofErr w:type="spellStart"/>
            <w:r w:rsidRPr="00D13906">
              <w:t>Vo.Bo</w:t>
            </w:r>
            <w:proofErr w:type="spellEnd"/>
            <w:r w:rsidRPr="00D13906">
              <w:t>. De</w:t>
            </w:r>
            <w:r w:rsidR="008D6CD3" w:rsidRPr="00D13906">
              <w:t>cano</w:t>
            </w:r>
            <w:r w:rsidR="00E37D14" w:rsidRPr="00D13906">
              <w:t xml:space="preserve"> y/o Jefe Dependencia</w:t>
            </w:r>
            <w:r w:rsidR="008D6CD3" w:rsidRPr="00D13906">
              <w:t>:___________________________</w:t>
            </w:r>
          </w:p>
        </w:tc>
      </w:tr>
      <w:tr w:rsidR="00985324" w:rsidRPr="00D13906" w:rsidTr="00E37D14">
        <w:tc>
          <w:tcPr>
            <w:tcW w:w="5709" w:type="dxa"/>
            <w:gridSpan w:val="2"/>
          </w:tcPr>
          <w:p w:rsidR="00985324" w:rsidRPr="00D13906" w:rsidRDefault="00985324" w:rsidP="00985324">
            <w:pPr>
              <w:ind w:right="-801"/>
            </w:pPr>
            <w:r w:rsidRPr="00D13906">
              <w:lastRenderedPageBreak/>
              <w:t xml:space="preserve">Recibe: _______________________________    </w:t>
            </w:r>
          </w:p>
        </w:tc>
        <w:tc>
          <w:tcPr>
            <w:tcW w:w="5223" w:type="dxa"/>
          </w:tcPr>
          <w:p w:rsidR="008D6CD3" w:rsidRPr="00D13906" w:rsidRDefault="00985324" w:rsidP="00985324">
            <w:pPr>
              <w:ind w:right="-801"/>
            </w:pPr>
            <w:r w:rsidRPr="00D13906">
              <w:t>Fecha:__________________________________</w:t>
            </w:r>
            <w:r w:rsidR="00B31B93" w:rsidRPr="00D13906">
              <w:t>_______</w:t>
            </w:r>
            <w:r w:rsidRPr="00D13906">
              <w:t xml:space="preserve">   </w:t>
            </w:r>
          </w:p>
          <w:p w:rsidR="00985324" w:rsidRPr="00D13906" w:rsidRDefault="00985324" w:rsidP="00985324">
            <w:pPr>
              <w:ind w:right="-801"/>
            </w:pPr>
            <w:r w:rsidRPr="00D13906">
              <w:t xml:space="preserve">                                                                  </w:t>
            </w:r>
          </w:p>
        </w:tc>
      </w:tr>
    </w:tbl>
    <w:p w:rsidR="006717C1" w:rsidRPr="00D13906" w:rsidRDefault="006717C1" w:rsidP="00CC592F">
      <w:pPr>
        <w:spacing w:after="0"/>
        <w:ind w:right="-801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932"/>
      </w:tblGrid>
      <w:tr w:rsidR="00985324" w:rsidRPr="00D13906" w:rsidTr="003C110D">
        <w:trPr>
          <w:jc w:val="center"/>
        </w:trPr>
        <w:tc>
          <w:tcPr>
            <w:tcW w:w="10206" w:type="dxa"/>
            <w:shd w:val="clear" w:color="auto" w:fill="D9D9D9" w:themeFill="background1" w:themeFillShade="D9"/>
          </w:tcPr>
          <w:p w:rsidR="00985324" w:rsidRPr="00D13906" w:rsidRDefault="00985324" w:rsidP="00985324">
            <w:pPr>
              <w:ind w:right="-801"/>
              <w:jc w:val="center"/>
              <w:rPr>
                <w:b/>
              </w:rPr>
            </w:pPr>
            <w:r w:rsidRPr="00D13906">
              <w:rPr>
                <w:b/>
              </w:rPr>
              <w:t>OBSERVACIONES OAPC</w:t>
            </w:r>
          </w:p>
        </w:tc>
      </w:tr>
      <w:tr w:rsidR="00985324" w:rsidRPr="00D13906" w:rsidTr="003C110D">
        <w:trPr>
          <w:jc w:val="center"/>
        </w:trPr>
        <w:tc>
          <w:tcPr>
            <w:tcW w:w="10206" w:type="dxa"/>
            <w:shd w:val="clear" w:color="auto" w:fill="auto"/>
          </w:tcPr>
          <w:p w:rsidR="00985324" w:rsidRPr="00D13906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D13906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D13906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D13906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D13906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D13906" w:rsidRDefault="00985324" w:rsidP="00985324">
            <w:pPr>
              <w:ind w:right="-801"/>
              <w:jc w:val="center"/>
              <w:rPr>
                <w:b/>
              </w:rPr>
            </w:pPr>
          </w:p>
        </w:tc>
      </w:tr>
    </w:tbl>
    <w:p w:rsidR="001313E9" w:rsidRPr="00D13906" w:rsidRDefault="001313E9" w:rsidP="001313E9">
      <w:pPr>
        <w:spacing w:after="0"/>
        <w:ind w:left="-426" w:right="-801"/>
      </w:pPr>
    </w:p>
    <w:tbl>
      <w:tblPr>
        <w:tblStyle w:val="Tablaconcuadrcula"/>
        <w:tblW w:w="0" w:type="auto"/>
        <w:tblInd w:w="-8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37"/>
      </w:tblGrid>
      <w:tr w:rsidR="008D6CD3" w:rsidRPr="00D13906" w:rsidTr="002C50CC">
        <w:trPr>
          <w:trHeight w:val="328"/>
        </w:trPr>
        <w:tc>
          <w:tcPr>
            <w:tcW w:w="9437" w:type="dxa"/>
          </w:tcPr>
          <w:p w:rsidR="002C50CC" w:rsidRPr="00D13906" w:rsidRDefault="002C50CC" w:rsidP="008D6CD3">
            <w:pPr>
              <w:ind w:right="-801"/>
            </w:pPr>
          </w:p>
          <w:p w:rsidR="008D6CD3" w:rsidRPr="00D13906" w:rsidRDefault="008D6CD3" w:rsidP="008D6CD3">
            <w:pPr>
              <w:ind w:right="-801"/>
            </w:pPr>
            <w:r w:rsidRPr="00D13906">
              <w:t>Conceptúa:___________________________</w:t>
            </w:r>
          </w:p>
        </w:tc>
      </w:tr>
      <w:tr w:rsidR="008D6CD3" w:rsidRPr="00D13906" w:rsidTr="002C50CC">
        <w:trPr>
          <w:trHeight w:val="328"/>
        </w:trPr>
        <w:tc>
          <w:tcPr>
            <w:tcW w:w="9437" w:type="dxa"/>
          </w:tcPr>
          <w:p w:rsidR="008D6CD3" w:rsidRPr="00D13906" w:rsidRDefault="008D6CD3" w:rsidP="008D6CD3">
            <w:pPr>
              <w:tabs>
                <w:tab w:val="left" w:pos="4112"/>
              </w:tabs>
              <w:ind w:right="-801"/>
            </w:pPr>
          </w:p>
          <w:p w:rsidR="008D6CD3" w:rsidRPr="00D13906" w:rsidRDefault="008D6CD3" w:rsidP="008D6CD3">
            <w:pPr>
              <w:tabs>
                <w:tab w:val="left" w:pos="4112"/>
              </w:tabs>
              <w:ind w:right="-801"/>
            </w:pPr>
            <w:r w:rsidRPr="00D13906">
              <w:t>Cargo:_______________________________</w:t>
            </w:r>
          </w:p>
        </w:tc>
      </w:tr>
      <w:tr w:rsidR="008D6CD3" w:rsidRPr="00D13906" w:rsidTr="002C50CC">
        <w:trPr>
          <w:trHeight w:val="328"/>
        </w:trPr>
        <w:tc>
          <w:tcPr>
            <w:tcW w:w="9437" w:type="dxa"/>
          </w:tcPr>
          <w:p w:rsidR="008D6CD3" w:rsidRPr="00D13906" w:rsidRDefault="008D6CD3" w:rsidP="008D6CD3">
            <w:pPr>
              <w:tabs>
                <w:tab w:val="left" w:pos="3970"/>
              </w:tabs>
              <w:ind w:right="-801"/>
            </w:pPr>
          </w:p>
          <w:p w:rsidR="008D6CD3" w:rsidRPr="00D13906" w:rsidRDefault="008D6CD3" w:rsidP="008D6CD3">
            <w:pPr>
              <w:tabs>
                <w:tab w:val="left" w:pos="3970"/>
              </w:tabs>
              <w:ind w:right="-801"/>
            </w:pPr>
            <w:r w:rsidRPr="00D13906">
              <w:t>Fecha:_______________________________</w:t>
            </w:r>
          </w:p>
        </w:tc>
      </w:tr>
    </w:tbl>
    <w:p w:rsidR="00D13906" w:rsidRDefault="00D13906" w:rsidP="008D6CD3">
      <w:pPr>
        <w:ind w:right="-801"/>
      </w:pPr>
    </w:p>
    <w:p w:rsidR="00D13906" w:rsidRDefault="00D13906" w:rsidP="00D13906"/>
    <w:p w:rsidR="00823CD0" w:rsidRPr="00D13906" w:rsidRDefault="00D13906" w:rsidP="00D13906">
      <w:pPr>
        <w:tabs>
          <w:tab w:val="left" w:pos="5175"/>
        </w:tabs>
      </w:pPr>
      <w:r>
        <w:tab/>
      </w:r>
      <w:bookmarkStart w:id="0" w:name="_GoBack"/>
      <w:bookmarkEnd w:id="0"/>
    </w:p>
    <w:sectPr w:rsidR="00823CD0" w:rsidRPr="00D13906" w:rsidSect="00517D5E">
      <w:headerReference w:type="default" r:id="rId8"/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39C0" w:rsidRDefault="00AD39C0" w:rsidP="00C85681">
      <w:pPr>
        <w:spacing w:after="0" w:line="240" w:lineRule="auto"/>
      </w:pPr>
      <w:r>
        <w:separator/>
      </w:r>
    </w:p>
  </w:endnote>
  <w:endnote w:type="continuationSeparator" w:id="0">
    <w:p w:rsidR="00AD39C0" w:rsidRDefault="00AD39C0" w:rsidP="00C85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85439807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7933CF" w:rsidRDefault="007933CF">
            <w:pPr>
              <w:pStyle w:val="Piedepgina"/>
              <w:jc w:val="right"/>
            </w:pPr>
            <w:r>
              <w:rPr>
                <w:lang w:val="es-ES"/>
              </w:rPr>
              <w:t xml:space="preserve">Pág.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13906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13906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7933CF" w:rsidRDefault="007933C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39C0" w:rsidRDefault="00AD39C0" w:rsidP="00C85681">
      <w:pPr>
        <w:spacing w:after="0" w:line="240" w:lineRule="auto"/>
      </w:pPr>
      <w:r>
        <w:separator/>
      </w:r>
    </w:p>
  </w:footnote>
  <w:footnote w:type="continuationSeparator" w:id="0">
    <w:p w:rsidR="00AD39C0" w:rsidRDefault="00AD39C0" w:rsidP="00C85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3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43"/>
      <w:gridCol w:w="4677"/>
      <w:gridCol w:w="2217"/>
      <w:gridCol w:w="1701"/>
    </w:tblGrid>
    <w:tr w:rsidR="007933CF" w:rsidRPr="00C85681" w:rsidTr="00C85681">
      <w:trPr>
        <w:cantSplit/>
        <w:trHeight w:val="445"/>
        <w:jc w:val="center"/>
      </w:trPr>
      <w:tc>
        <w:tcPr>
          <w:tcW w:w="1743" w:type="dxa"/>
          <w:vMerge w:val="restart"/>
          <w:vAlign w:val="center"/>
        </w:tcPr>
        <w:p w:rsidR="007933CF" w:rsidRPr="00C85681" w:rsidRDefault="00D13906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hAnsi="Arial" w:cs="Arial"/>
              <w:bCs/>
              <w:noProof/>
            </w:rPr>
            <w:drawing>
              <wp:anchor distT="0" distB="0" distL="114300" distR="114300" simplePos="0" relativeHeight="251659264" behindDoc="0" locked="0" layoutInCell="1" allowOverlap="1" wp14:anchorId="516F841A" wp14:editId="3E2BC62B">
                <wp:simplePos x="0" y="0"/>
                <wp:positionH relativeFrom="margin">
                  <wp:posOffset>51435</wp:posOffset>
                </wp:positionH>
                <wp:positionV relativeFrom="paragraph">
                  <wp:posOffset>80010</wp:posOffset>
                </wp:positionV>
                <wp:extent cx="866775" cy="866775"/>
                <wp:effectExtent l="0" t="0" r="9525" b="9525"/>
                <wp:wrapSquare wrapText="bothSides"/>
                <wp:docPr id="2" name="Imagen 2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866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677" w:type="dxa"/>
          <w:vAlign w:val="center"/>
        </w:tcPr>
        <w:p w:rsidR="007933CF" w:rsidRPr="00D13906" w:rsidRDefault="007933CF" w:rsidP="006B2F58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sz w:val="20"/>
              <w:szCs w:val="20"/>
            </w:rPr>
          </w:pPr>
          <w:r w:rsidRPr="00D13906">
            <w:rPr>
              <w:rFonts w:ascii="Arial" w:eastAsia="Arial" w:hAnsi="Arial" w:cs="Arial"/>
              <w:b/>
              <w:spacing w:val="2"/>
              <w:sz w:val="20"/>
              <w:szCs w:val="20"/>
            </w:rPr>
            <w:t>S</w:t>
          </w:r>
          <w:r w:rsidRPr="00D13906">
            <w:rPr>
              <w:rFonts w:ascii="Arial" w:eastAsia="Arial" w:hAnsi="Arial" w:cs="Arial"/>
              <w:b/>
              <w:sz w:val="20"/>
              <w:szCs w:val="20"/>
            </w:rPr>
            <w:t>O</w:t>
          </w:r>
          <w:r w:rsidRPr="00D13906">
            <w:rPr>
              <w:rFonts w:ascii="Arial" w:eastAsia="Arial" w:hAnsi="Arial" w:cs="Arial"/>
              <w:b/>
              <w:spacing w:val="1"/>
              <w:sz w:val="20"/>
              <w:szCs w:val="20"/>
            </w:rPr>
            <w:t>L</w:t>
          </w:r>
          <w:r w:rsidRPr="00D13906">
            <w:rPr>
              <w:rFonts w:ascii="Arial" w:eastAsia="Arial" w:hAnsi="Arial" w:cs="Arial"/>
              <w:b/>
              <w:spacing w:val="-1"/>
              <w:sz w:val="20"/>
              <w:szCs w:val="20"/>
            </w:rPr>
            <w:t>I</w:t>
          </w:r>
          <w:r w:rsidRPr="00D13906">
            <w:rPr>
              <w:rFonts w:ascii="Arial" w:eastAsia="Arial" w:hAnsi="Arial" w:cs="Arial"/>
              <w:b/>
              <w:spacing w:val="1"/>
              <w:sz w:val="20"/>
              <w:szCs w:val="20"/>
            </w:rPr>
            <w:t>C</w:t>
          </w:r>
          <w:r w:rsidRPr="00D13906">
            <w:rPr>
              <w:rFonts w:ascii="Arial" w:eastAsia="Arial" w:hAnsi="Arial" w:cs="Arial"/>
              <w:b/>
              <w:spacing w:val="-1"/>
              <w:sz w:val="20"/>
              <w:szCs w:val="20"/>
            </w:rPr>
            <w:t>I</w:t>
          </w:r>
          <w:r w:rsidRPr="00D13906">
            <w:rPr>
              <w:rFonts w:ascii="Arial" w:eastAsia="Arial" w:hAnsi="Arial" w:cs="Arial"/>
              <w:b/>
              <w:sz w:val="20"/>
              <w:szCs w:val="20"/>
            </w:rPr>
            <w:t>T</w:t>
          </w:r>
          <w:r w:rsidRPr="00D13906">
            <w:rPr>
              <w:rFonts w:ascii="Arial" w:eastAsia="Arial" w:hAnsi="Arial" w:cs="Arial"/>
              <w:b/>
              <w:spacing w:val="2"/>
              <w:sz w:val="20"/>
              <w:szCs w:val="20"/>
            </w:rPr>
            <w:t>U</w:t>
          </w:r>
          <w:r w:rsidRPr="00D13906">
            <w:rPr>
              <w:rFonts w:ascii="Arial" w:eastAsia="Arial" w:hAnsi="Arial" w:cs="Arial"/>
              <w:b/>
              <w:sz w:val="20"/>
              <w:szCs w:val="20"/>
            </w:rPr>
            <w:t>D</w:t>
          </w:r>
          <w:r w:rsidRPr="00D13906">
            <w:rPr>
              <w:rFonts w:ascii="Arial" w:eastAsia="Arial" w:hAnsi="Arial" w:cs="Arial"/>
              <w:b/>
              <w:spacing w:val="-8"/>
              <w:sz w:val="20"/>
              <w:szCs w:val="20"/>
            </w:rPr>
            <w:t xml:space="preserve"> </w:t>
          </w:r>
          <w:r w:rsidRPr="00D13906">
            <w:rPr>
              <w:rFonts w:ascii="Arial" w:eastAsia="Arial" w:hAnsi="Arial" w:cs="Arial"/>
              <w:b/>
              <w:spacing w:val="-1"/>
              <w:sz w:val="20"/>
              <w:szCs w:val="20"/>
            </w:rPr>
            <w:t>CONCEPTO INTERVENCIÓN</w:t>
          </w:r>
        </w:p>
      </w:tc>
      <w:tc>
        <w:tcPr>
          <w:tcW w:w="2217" w:type="dxa"/>
        </w:tcPr>
        <w:p w:rsidR="007933CF" w:rsidRPr="00C85681" w:rsidRDefault="007933CF" w:rsidP="002B3965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Código</w:t>
          </w:r>
          <w:proofErr w:type="spellEnd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: 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G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I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F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</w:t>
          </w:r>
          <w:r w:rsidRPr="00C85681">
            <w:rPr>
              <w:rFonts w:ascii="Arial" w:eastAsia="Arial" w:hAnsi="Arial" w:cs="Arial"/>
              <w:spacing w:val="1"/>
              <w:sz w:val="20"/>
              <w:szCs w:val="20"/>
              <w:lang w:val="en-US"/>
            </w:rPr>
            <w:t>P</w:t>
          </w:r>
          <w:r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R-</w:t>
          </w:r>
          <w:r w:rsidR="00C50F5A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01</w:t>
          </w:r>
          <w:r w:rsidR="002B3965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5</w:t>
          </w:r>
          <w:r w:rsidR="00C50F5A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FR-01</w:t>
          </w:r>
          <w:r w:rsidR="002B3965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3</w:t>
          </w:r>
        </w:p>
      </w:tc>
      <w:tc>
        <w:tcPr>
          <w:tcW w:w="1701" w:type="dxa"/>
          <w:vMerge w:val="restart"/>
          <w:vAlign w:val="center"/>
        </w:tcPr>
        <w:p w:rsidR="007933CF" w:rsidRPr="00C85681" w:rsidRDefault="007933CF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sz w:val="20"/>
              <w:szCs w:val="20"/>
              <w:lang w:val="en-US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590478304" r:id="rId3"/>
            </w:object>
          </w:r>
        </w:p>
      </w:tc>
    </w:tr>
    <w:tr w:rsidR="007933CF" w:rsidRPr="00C85681" w:rsidTr="00C85681">
      <w:trPr>
        <w:cantSplit/>
        <w:trHeight w:val="445"/>
        <w:jc w:val="center"/>
      </w:trPr>
      <w:tc>
        <w:tcPr>
          <w:tcW w:w="1743" w:type="dxa"/>
          <w:vMerge/>
          <w:vAlign w:val="center"/>
        </w:tcPr>
        <w:p w:rsidR="007933CF" w:rsidRPr="00C85681" w:rsidRDefault="007933CF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vAlign w:val="center"/>
        </w:tcPr>
        <w:p w:rsidR="007933CF" w:rsidRPr="00C85681" w:rsidRDefault="007933CF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Macroproceso: </w:t>
          </w: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Gestión</w:t>
          </w:r>
          <w:proofErr w:type="spellEnd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de </w:t>
          </w: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Recursos</w:t>
          </w:r>
          <w:proofErr w:type="spellEnd"/>
        </w:p>
      </w:tc>
      <w:tc>
        <w:tcPr>
          <w:tcW w:w="2217" w:type="dxa"/>
        </w:tcPr>
        <w:p w:rsidR="007933CF" w:rsidRPr="00C85681" w:rsidRDefault="007933CF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Versión</w:t>
          </w:r>
          <w:proofErr w:type="spellEnd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: </w:t>
          </w: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01</w:t>
          </w:r>
        </w:p>
      </w:tc>
      <w:tc>
        <w:tcPr>
          <w:tcW w:w="1701" w:type="dxa"/>
          <w:vMerge/>
          <w:vAlign w:val="center"/>
        </w:tcPr>
        <w:p w:rsidR="007933CF" w:rsidRPr="00C85681" w:rsidRDefault="007933CF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  <w:tr w:rsidR="007933CF" w:rsidRPr="00C85681" w:rsidTr="00C85681">
      <w:trPr>
        <w:cantSplit/>
        <w:trHeight w:val="482"/>
        <w:jc w:val="center"/>
      </w:trPr>
      <w:tc>
        <w:tcPr>
          <w:tcW w:w="1743" w:type="dxa"/>
          <w:vMerge/>
          <w:vAlign w:val="center"/>
        </w:tcPr>
        <w:p w:rsidR="007933CF" w:rsidRPr="00C85681" w:rsidRDefault="007933CF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vAlign w:val="center"/>
        </w:tcPr>
        <w:p w:rsidR="007933CF" w:rsidRPr="00C85681" w:rsidRDefault="007933CF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Cs/>
              <w:sz w:val="20"/>
              <w:szCs w:val="20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</w:rPr>
            <w:t>Proceso: Gestión de Infraestructura Física</w:t>
          </w:r>
        </w:p>
      </w:tc>
      <w:tc>
        <w:tcPr>
          <w:tcW w:w="2217" w:type="dxa"/>
        </w:tcPr>
        <w:p w:rsidR="002B3965" w:rsidRDefault="007933CF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Fecha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de </w:t>
          </w: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Aprobación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:</w:t>
          </w:r>
        </w:p>
        <w:p w:rsidR="007933CF" w:rsidRPr="00C85681" w:rsidRDefault="002B3965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22/11/2017</w:t>
          </w:r>
          <w:r w:rsidR="007933CF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</w:t>
          </w:r>
        </w:p>
      </w:tc>
      <w:tc>
        <w:tcPr>
          <w:tcW w:w="1701" w:type="dxa"/>
          <w:vMerge/>
          <w:vAlign w:val="center"/>
        </w:tcPr>
        <w:p w:rsidR="007933CF" w:rsidRPr="00C85681" w:rsidRDefault="007933CF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</w:tbl>
  <w:p w:rsidR="007933CF" w:rsidRDefault="007933CF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5681"/>
    <w:rsid w:val="00050C46"/>
    <w:rsid w:val="000638E6"/>
    <w:rsid w:val="0010272D"/>
    <w:rsid w:val="00112229"/>
    <w:rsid w:val="001313E9"/>
    <w:rsid w:val="00180C0D"/>
    <w:rsid w:val="00207B68"/>
    <w:rsid w:val="002845DC"/>
    <w:rsid w:val="002B3965"/>
    <w:rsid w:val="002C50CC"/>
    <w:rsid w:val="002D34DB"/>
    <w:rsid w:val="003712FF"/>
    <w:rsid w:val="003755BF"/>
    <w:rsid w:val="003C110D"/>
    <w:rsid w:val="003E6890"/>
    <w:rsid w:val="004625AE"/>
    <w:rsid w:val="004A4A38"/>
    <w:rsid w:val="00517D5E"/>
    <w:rsid w:val="005A65ED"/>
    <w:rsid w:val="005B1519"/>
    <w:rsid w:val="005B182D"/>
    <w:rsid w:val="006021DB"/>
    <w:rsid w:val="006253CD"/>
    <w:rsid w:val="00630F75"/>
    <w:rsid w:val="006717C1"/>
    <w:rsid w:val="00685FF7"/>
    <w:rsid w:val="006B2F58"/>
    <w:rsid w:val="006F0579"/>
    <w:rsid w:val="00744403"/>
    <w:rsid w:val="007933CF"/>
    <w:rsid w:val="00823CD0"/>
    <w:rsid w:val="00851A43"/>
    <w:rsid w:val="008950AB"/>
    <w:rsid w:val="008A27BB"/>
    <w:rsid w:val="008B34AA"/>
    <w:rsid w:val="008D6CD3"/>
    <w:rsid w:val="0097356A"/>
    <w:rsid w:val="00985324"/>
    <w:rsid w:val="00A11647"/>
    <w:rsid w:val="00A32723"/>
    <w:rsid w:val="00A73332"/>
    <w:rsid w:val="00AD39C0"/>
    <w:rsid w:val="00B079EC"/>
    <w:rsid w:val="00B31B93"/>
    <w:rsid w:val="00B449BD"/>
    <w:rsid w:val="00B7347F"/>
    <w:rsid w:val="00B83208"/>
    <w:rsid w:val="00B90085"/>
    <w:rsid w:val="00BB3702"/>
    <w:rsid w:val="00BD0180"/>
    <w:rsid w:val="00BD4F04"/>
    <w:rsid w:val="00C07451"/>
    <w:rsid w:val="00C45BC7"/>
    <w:rsid w:val="00C50F5A"/>
    <w:rsid w:val="00C617B5"/>
    <w:rsid w:val="00C85681"/>
    <w:rsid w:val="00CB4E8B"/>
    <w:rsid w:val="00CC592F"/>
    <w:rsid w:val="00D072F4"/>
    <w:rsid w:val="00D13906"/>
    <w:rsid w:val="00D241E3"/>
    <w:rsid w:val="00E21302"/>
    <w:rsid w:val="00E37D14"/>
    <w:rsid w:val="00ED1BD1"/>
    <w:rsid w:val="00EF3F3C"/>
    <w:rsid w:val="00F5026A"/>
    <w:rsid w:val="00F77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33CABA-7956-4278-B6F7-40B8C22AE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08</Words>
  <Characters>1148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D</dc:creator>
  <cp:lastModifiedBy>df</cp:lastModifiedBy>
  <cp:revision>4</cp:revision>
  <dcterms:created xsi:type="dcterms:W3CDTF">2017-08-22T01:15:00Z</dcterms:created>
  <dcterms:modified xsi:type="dcterms:W3CDTF">2018-06-14T15:45:00Z</dcterms:modified>
</cp:coreProperties>
</file>